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proofErr w:type="spellStart"/>
      <w:r>
        <w:t>Hortonworks</w:t>
      </w:r>
      <w:proofErr w:type="spellEnd"/>
      <w:r>
        <w:t xml:space="preserve">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w:t>
      </w:r>
      <w:proofErr w:type="spellStart"/>
      <w:r w:rsidR="00DD2535">
        <w:t>Hortonworks</w:t>
      </w:r>
      <w:proofErr w:type="spellEnd"/>
      <w:r w:rsidR="00DD2535">
        <w:t xml:space="preserve">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0D790CED" w14:textId="0B79A18E" w:rsidR="00DD2535" w:rsidRDefault="00DD2535" w:rsidP="002215D9">
      <w:pPr>
        <w:pStyle w:val="Heading1"/>
      </w:pPr>
      <w:r>
        <w:lastRenderedPageBreak/>
        <w:t>Overview</w:t>
      </w:r>
    </w:p>
    <w:bookmarkStart w:id="0" w:name="_GoBack"/>
    <w:p w14:paraId="720DEC90" w14:textId="6132FD6F" w:rsidR="008A7566" w:rsidRPr="008A7566" w:rsidRDefault="008A7566" w:rsidP="008A7566">
      <w:r>
        <w:object w:dxaOrig="15796" w:dyaOrig="9735" w14:anchorId="1B394FEB">
          <v:shape id="_x0000_i1025" type="#_x0000_t75" style="width:704.5pt;height:432.25pt" o:ole="">
            <v:imagedata r:id="rId10" o:title=""/>
          </v:shape>
          <o:OLEObject Type="Embed" ProgID="Visio.Drawing.15" ShapeID="_x0000_i1025" DrawAspect="Content" ObjectID="_1453879576" r:id="rId11"/>
        </w:object>
      </w:r>
      <w:bookmarkEnd w:id="0"/>
    </w:p>
    <w:p w14:paraId="37614290" w14:textId="3D653902" w:rsidR="00912E60" w:rsidRDefault="00912E60" w:rsidP="00582BDF">
      <w:pPr>
        <w:pStyle w:val="ListParagraph"/>
        <w:numPr>
          <w:ilvl w:val="0"/>
          <w:numId w:val="1"/>
        </w:numPr>
      </w:pPr>
      <w:r>
        <w:lastRenderedPageBreak/>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w:t>
      </w:r>
      <w:r>
        <w:t>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lastRenderedPageBreak/>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77777777" w:rsidR="0075444A" w:rsidRDefault="0075444A" w:rsidP="0075444A"/>
    <w:p w14:paraId="70B146E6" w14:textId="77777777" w:rsidR="00C62670" w:rsidRDefault="00C62670">
      <w:pPr>
        <w:rPr>
          <w:rFonts w:asciiTheme="majorHAnsi" w:eastAsiaTheme="majorEastAsia" w:hAnsiTheme="majorHAnsi" w:cstheme="majorBidi"/>
          <w:color w:val="2E74B5" w:themeColor="accent1" w:themeShade="BF"/>
          <w:sz w:val="32"/>
          <w:szCs w:val="32"/>
        </w:rPr>
      </w:pPr>
      <w:r>
        <w:br w:type="page"/>
      </w:r>
    </w:p>
    <w:p w14:paraId="4D375894" w14:textId="7818F664" w:rsidR="002215D9" w:rsidRDefault="002215D9" w:rsidP="002215D9">
      <w:pPr>
        <w:pStyle w:val="Heading1"/>
      </w:pPr>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165B6E24" w:rsidR="00F63586" w:rsidRDefault="00F63586" w:rsidP="00F63586">
                            <w:proofErr w:type="gramStart"/>
                            <w:r>
                              <w:t>azure</w:t>
                            </w:r>
                            <w:proofErr w:type="gramEnd"/>
                            <w:r>
                              <w:t xml:space="preserve"> -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165B6E24" w:rsidR="00F63586" w:rsidRDefault="00F63586" w:rsidP="00F63586">
                      <w:proofErr w:type="gramStart"/>
                      <w:r>
                        <w:t>azure</w:t>
                      </w:r>
                      <w:proofErr w:type="gramEnd"/>
                      <w:r>
                        <w:t xml:space="preserve"> -v</w:t>
                      </w:r>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4A75CAD3" w:rsidR="0061720C" w:rsidRDefault="0061720C" w:rsidP="00F63586"/>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8A7566"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8A7566"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71AD6ED4" w:rsidR="00B07605" w:rsidRPr="0006481D" w:rsidRDefault="00B07605"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node.sh</w:t>
      </w:r>
    </w:p>
    <w:p w14:paraId="67A8E5F1" w14:textId="77777777" w:rsidR="00A70F6D" w:rsidRDefault="00A70F6D" w:rsidP="00A70F6D">
      <w:pPr>
        <w:pStyle w:val="NoSpacing"/>
        <w:rPr>
          <w:rFonts w:ascii="Courier New" w:hAnsi="Courier New" w:cs="Courier New"/>
          <w:sz w:val="18"/>
          <w:szCs w:val="18"/>
        </w:rPr>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75F4E646" w:rsidR="0097231C" w:rsidRDefault="00827313" w:rsidP="0097231C">
      <w:r>
        <w:t xml:space="preserve">Use your </w:t>
      </w:r>
      <w:proofErr w:type="spellStart"/>
      <w:proofErr w:type="gramStart"/>
      <w:r>
        <w:t>ssh</w:t>
      </w:r>
      <w:proofErr w:type="spellEnd"/>
      <w:proofErr w:type="gramEnd"/>
      <w:r>
        <w:t xml:space="preserve"> client to log into the management node and Master Node. In our example we used </w:t>
      </w:r>
    </w:p>
    <w:p w14:paraId="09188405" w14:textId="4E64525B" w:rsidR="00035519" w:rsidRDefault="00827313" w:rsidP="0097231C">
      <w:proofErr w:type="spellStart"/>
      <w:proofErr w:type="gramStart"/>
      <w:r>
        <w:t>ssh</w:t>
      </w:r>
      <w:proofErr w:type="spellEnd"/>
      <w:proofErr w:type="gramEnd"/>
      <w:r>
        <w:t xml:space="preserve"> azureuser@yourbdhdp0.cloudapp.net </w:t>
      </w:r>
    </w:p>
    <w:p w14:paraId="516A025C" w14:textId="47113BDA" w:rsidR="0097231C" w:rsidRDefault="00035519" w:rsidP="0097231C">
      <w:r>
        <w:lastRenderedPageBreak/>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31988930" w14:textId="6831FAFE" w:rsidR="00FF08E9" w:rsidRDefault="00DE0F67" w:rsidP="00FF08E9">
      <w:r>
        <w:t>R</w:t>
      </w:r>
      <w:r w:rsidR="00263CBC">
        <w:t xml:space="preserve">eturn to the </w:t>
      </w:r>
      <w:r w:rsidR="00C80584">
        <w:t>Management</w:t>
      </w:r>
      <w:r w:rsidR="00FF08E9">
        <w:t xml:space="preserve"> Node. Enter the </w:t>
      </w:r>
      <w:r w:rsidR="00FF08E9" w:rsidRPr="00FF08E9">
        <w:rPr>
          <w:b/>
          <w:i/>
        </w:rPr>
        <w:t>root</w:t>
      </w:r>
      <w:r w:rsidR="00FF08E9">
        <w:t xml:space="preserve"> password when prompted.  </w:t>
      </w:r>
    </w:p>
    <w:p w14:paraId="2549C8F5" w14:textId="0D6CAD91" w:rsidR="00263CBC" w:rsidRPr="00FF08E9" w:rsidRDefault="00263CBC" w:rsidP="00263CBC">
      <w:r>
        <w:t xml:space="preserve"> </w:t>
      </w:r>
      <w:r w:rsidR="00FF08E9">
        <w:tab/>
      </w:r>
      <w:proofErr w:type="spellStart"/>
      <w:proofErr w:type="gramStart"/>
      <w:r w:rsidRPr="00222E6C">
        <w:rPr>
          <w:rFonts w:ascii="Courier New" w:hAnsi="Courier New" w:cs="Courier New"/>
          <w:b/>
        </w:rPr>
        <w:t>ssh</w:t>
      </w:r>
      <w:proofErr w:type="spellEnd"/>
      <w:proofErr w:type="gramEnd"/>
      <w:r w:rsidRPr="00222E6C">
        <w:rPr>
          <w:rFonts w:ascii="Courier New" w:hAnsi="Courier New" w:cs="Courier New"/>
          <w:b/>
        </w:rPr>
        <w:t xml:space="preserve"> &lt;Management Node </w:t>
      </w:r>
      <w:r w:rsidR="00402FCD">
        <w:rPr>
          <w:rFonts w:ascii="Courier New" w:hAnsi="Courier New" w:cs="Courier New"/>
          <w:b/>
        </w:rPr>
        <w:t>Hostname</w:t>
      </w:r>
      <w:r w:rsidRPr="00222E6C">
        <w:rPr>
          <w:rFonts w:ascii="Courier New" w:hAnsi="Courier New" w:cs="Courier New"/>
          <w:b/>
        </w:rPr>
        <w:t>&gt;</w:t>
      </w:r>
      <w:r w:rsidR="0071304A">
        <w:rPr>
          <w:rFonts w:ascii="Courier New" w:hAnsi="Courier New" w:cs="Courier New"/>
          <w:b/>
        </w:rPr>
        <w:t>.</w:t>
      </w:r>
      <w:r w:rsidR="00402FCD">
        <w:rPr>
          <w:rFonts w:ascii="Courier New" w:hAnsi="Courier New" w:cs="Courier New"/>
          <w:b/>
        </w:rPr>
        <w:t>cloudapp.net</w:t>
      </w:r>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2EA04219" w14:textId="7865A14A" w:rsidR="00DB543D" w:rsidRDefault="00DB543D" w:rsidP="00DB543D">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Install </w:t>
      </w:r>
      <w:proofErr w:type="spellStart"/>
      <w:r>
        <w:rPr>
          <w:rFonts w:ascii="Calibri" w:hAnsi="Calibri"/>
          <w:color w:val="000000"/>
          <w:sz w:val="22"/>
          <w:szCs w:val="22"/>
        </w:rPr>
        <w:t>perl</w:t>
      </w:r>
      <w:proofErr w:type="spellEnd"/>
      <w:r w:rsidR="00EA41E0">
        <w:rPr>
          <w:rFonts w:ascii="Calibri" w:hAnsi="Calibri"/>
          <w:color w:val="000000"/>
          <w:sz w:val="22"/>
          <w:szCs w:val="22"/>
        </w:rPr>
        <w:t>-CPAN</w:t>
      </w:r>
      <w:r>
        <w:rPr>
          <w:rFonts w:ascii="Calibri" w:hAnsi="Calibri"/>
          <w:color w:val="000000"/>
          <w:sz w:val="22"/>
          <w:szCs w:val="22"/>
        </w:rPr>
        <w:t xml:space="preserve"> and open the </w:t>
      </w:r>
      <w:proofErr w:type="spellStart"/>
      <w:r>
        <w:rPr>
          <w:rFonts w:ascii="Calibri" w:hAnsi="Calibri"/>
          <w:color w:val="000000"/>
          <w:sz w:val="22"/>
          <w:szCs w:val="22"/>
        </w:rPr>
        <w:t>perl</w:t>
      </w:r>
      <w:proofErr w:type="spellEnd"/>
      <w:r>
        <w:rPr>
          <w:rFonts w:ascii="Calibri" w:hAnsi="Calibri"/>
          <w:color w:val="000000"/>
          <w:sz w:val="22"/>
          <w:szCs w:val="22"/>
        </w:rPr>
        <w:t xml:space="preserve"> shell, typing “yes” when prompted.</w:t>
      </w:r>
    </w:p>
    <w:p w14:paraId="55147F97" w14:textId="77777777" w:rsidR="00DB543D" w:rsidRPr="009F6A06" w:rsidRDefault="00DB543D" w:rsidP="00DB543D">
      <w:pPr>
        <w:pStyle w:val="NormalWeb"/>
        <w:spacing w:before="0" w:beforeAutospacing="0" w:after="0" w:afterAutospacing="0"/>
        <w:ind w:firstLine="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lastRenderedPageBreak/>
        <w:t>yum</w:t>
      </w:r>
      <w:proofErr w:type="gramEnd"/>
      <w:r w:rsidRPr="009F6A06">
        <w:rPr>
          <w:rFonts w:ascii="Courier New" w:hAnsi="Courier New" w:cs="Courier New"/>
          <w:b/>
          <w:color w:val="000000"/>
          <w:sz w:val="22"/>
          <w:szCs w:val="22"/>
        </w:rPr>
        <w:t xml:space="preserve"> -y install </w:t>
      </w:r>
      <w:proofErr w:type="spellStart"/>
      <w:r w:rsidRPr="009F6A06">
        <w:rPr>
          <w:rFonts w:ascii="Courier New" w:hAnsi="Courier New" w:cs="Courier New"/>
          <w:b/>
          <w:color w:val="000000"/>
          <w:sz w:val="22"/>
          <w:szCs w:val="22"/>
        </w:rPr>
        <w:t>perl</w:t>
      </w:r>
      <w:proofErr w:type="spellEnd"/>
      <w:r w:rsidRPr="009F6A06">
        <w:rPr>
          <w:rFonts w:ascii="Courier New" w:hAnsi="Courier New" w:cs="Courier New"/>
          <w:b/>
          <w:color w:val="000000"/>
          <w:sz w:val="22"/>
          <w:szCs w:val="22"/>
        </w:rPr>
        <w:t>-CPAN</w:t>
      </w:r>
    </w:p>
    <w:p w14:paraId="0E6F9AC7" w14:textId="77777777" w:rsidR="00DB543D" w:rsidRPr="009F6A06" w:rsidRDefault="00DB543D" w:rsidP="00DB543D">
      <w:pPr>
        <w:pStyle w:val="NormalWeb"/>
        <w:spacing w:before="0" w:beforeAutospacing="0" w:after="0" w:afterAutospacing="0"/>
        <w:ind w:firstLine="720"/>
        <w:rPr>
          <w:rFonts w:ascii="Courier New" w:hAnsi="Courier New" w:cs="Courier New"/>
          <w:b/>
          <w:color w:val="000000"/>
          <w:sz w:val="22"/>
          <w:szCs w:val="22"/>
        </w:rPr>
      </w:pPr>
      <w:proofErr w:type="spellStart"/>
      <w:proofErr w:type="gramStart"/>
      <w:r w:rsidRPr="009F6A06">
        <w:rPr>
          <w:rFonts w:ascii="Courier New" w:hAnsi="Courier New" w:cs="Courier New"/>
          <w:b/>
          <w:color w:val="000000"/>
          <w:sz w:val="22"/>
          <w:szCs w:val="22"/>
        </w:rPr>
        <w:t>perl</w:t>
      </w:r>
      <w:proofErr w:type="spellEnd"/>
      <w:proofErr w:type="gramEnd"/>
      <w:r w:rsidRPr="009F6A06">
        <w:rPr>
          <w:rFonts w:ascii="Courier New" w:hAnsi="Courier New" w:cs="Courier New"/>
          <w:b/>
          <w:color w:val="000000"/>
          <w:sz w:val="22"/>
          <w:szCs w:val="22"/>
        </w:rPr>
        <w:t xml:space="preserve"> -MCPAN -e shell  </w:t>
      </w:r>
    </w:p>
    <w:p w14:paraId="70638F17" w14:textId="77777777" w:rsidR="004B0464" w:rsidRDefault="004B0464" w:rsidP="004B0464">
      <w:pPr>
        <w:pStyle w:val="NormalWeb"/>
        <w:spacing w:before="0" w:beforeAutospacing="0" w:after="0" w:afterAutospacing="0"/>
        <w:rPr>
          <w:rFonts w:ascii="Calibri" w:hAnsi="Calibri"/>
          <w:color w:val="000000"/>
          <w:sz w:val="22"/>
          <w:szCs w:val="22"/>
        </w:rPr>
      </w:pPr>
    </w:p>
    <w:p w14:paraId="05CF0E0B" w14:textId="22669DE8" w:rsidR="00F60A02" w:rsidRDefault="00F60A02"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Run the following commands in the </w:t>
      </w:r>
      <w:proofErr w:type="spellStart"/>
      <w:r>
        <w:rPr>
          <w:rFonts w:ascii="Calibri" w:hAnsi="Calibri"/>
          <w:color w:val="000000"/>
          <w:sz w:val="22"/>
          <w:szCs w:val="22"/>
        </w:rPr>
        <w:t>perl</w:t>
      </w:r>
      <w:proofErr w:type="spellEnd"/>
      <w:r>
        <w:rPr>
          <w:rFonts w:ascii="Calibri" w:hAnsi="Calibri"/>
          <w:color w:val="000000"/>
          <w:sz w:val="22"/>
          <w:szCs w:val="22"/>
        </w:rPr>
        <w:t xml:space="preserve"> shell.</w:t>
      </w:r>
    </w:p>
    <w:p w14:paraId="3B1F3C51" w14:textId="77777777" w:rsidR="004B0464" w:rsidRPr="009F6A06" w:rsidRDefault="004B0464"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List::</w:t>
      </w:r>
      <w:proofErr w:type="spellStart"/>
      <w:r w:rsidRPr="009F6A06">
        <w:rPr>
          <w:rFonts w:ascii="Courier New" w:hAnsi="Courier New" w:cs="Courier New"/>
          <w:b/>
          <w:color w:val="000000"/>
          <w:sz w:val="22"/>
          <w:szCs w:val="22"/>
        </w:rPr>
        <w:t>MoreUtils</w:t>
      </w:r>
      <w:proofErr w:type="spellEnd"/>
    </w:p>
    <w:p w14:paraId="3859B08A" w14:textId="77777777" w:rsidR="004B0464" w:rsidRPr="009F6A06" w:rsidRDefault="004B0464"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IPC::System::Simple</w:t>
      </w:r>
    </w:p>
    <w:p w14:paraId="63D6720D" w14:textId="77777777" w:rsidR="004B0464" w:rsidRPr="009F6A06" w:rsidRDefault="004B0464"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Time::Format</w:t>
      </w:r>
    </w:p>
    <w:p w14:paraId="0E679DA8" w14:textId="7BDDC4F9"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quit</w:t>
      </w:r>
      <w:proofErr w:type="gramEnd"/>
    </w:p>
    <w:p w14:paraId="1EE32C0D" w14:textId="54E53189" w:rsidR="00EA41E0" w:rsidRDefault="00DB543D" w:rsidP="00D86599">
      <w:pPr>
        <w:rPr>
          <w:rFonts w:ascii="Courier New" w:hAnsi="Courier New" w:cs="Courier New"/>
          <w:b/>
        </w:rPr>
      </w:pPr>
      <w:r>
        <w:t>If you are using the gallery image “</w:t>
      </w:r>
      <w:r w:rsidRPr="0071304A">
        <w:t>Oracle Linux 6.4.0.0.0</w:t>
      </w:r>
      <w:r>
        <w:t xml:space="preserve">” </w:t>
      </w:r>
    </w:p>
    <w:p w14:paraId="692361D8" w14:textId="77777777"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st.pl script to master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D6D77C9" w14:textId="77777777" w:rsidR="00EA41E0" w:rsidRDefault="00EA41E0" w:rsidP="00EA41E0">
      <w:pPr>
        <w:pStyle w:val="NormalWeb"/>
        <w:spacing w:before="0" w:beforeAutospacing="0" w:after="0" w:afterAutospacing="0"/>
        <w:rPr>
          <w:rFonts w:ascii="Calibri" w:hAnsi="Calibri"/>
          <w:color w:val="000000"/>
          <w:sz w:val="22"/>
          <w:szCs w:val="22"/>
        </w:rPr>
      </w:pP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st.pl </w:t>
      </w:r>
      <w:hyperlink r:id="rId18" w:history="1">
        <w:r w:rsidRPr="00E73C9E">
          <w:rPr>
            <w:rStyle w:val="Hyperlink"/>
            <w:rFonts w:ascii="Calibri" w:hAnsi="Calibri"/>
            <w:sz w:val="22"/>
            <w:szCs w:val="22"/>
          </w:rPr>
          <w:t>azureuser@management_node_hostnae.cloudapp.net:st.pl</w:t>
        </w:r>
      </w:hyperlink>
    </w:p>
    <w:p w14:paraId="0C1DAA85" w14:textId="77777777" w:rsidR="00EA41E0" w:rsidRDefault="00EA41E0" w:rsidP="00EA41E0">
      <w:pPr>
        <w:rPr>
          <w:rFonts w:ascii="Courier New" w:hAnsi="Courier New" w:cs="Courier New"/>
          <w:b/>
        </w:rPr>
      </w:pPr>
    </w:p>
    <w:p w14:paraId="02FDC192" w14:textId="77AA3DD1"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59126E17"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st.pl </w:t>
      </w:r>
      <w:r w:rsidR="00D86599">
        <w:rPr>
          <w:rFonts w:ascii="Courier New" w:hAnsi="Courier New" w:cs="Courier New"/>
          <w:b/>
        </w:rPr>
        <w:t>/root/</w:t>
      </w:r>
      <w:r w:rsidRPr="009F6A06">
        <w:rPr>
          <w:rFonts w:ascii="Courier New" w:hAnsi="Courier New" w:cs="Courier New"/>
          <w:b/>
        </w:rPr>
        <w:t>scripts/st.pl</w:t>
      </w:r>
    </w:p>
    <w:p w14:paraId="4E35EA74" w14:textId="703A90C2"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Pr="009F6A06">
        <w:rPr>
          <w:rFonts w:ascii="Courier New" w:hAnsi="Courier New" w:cs="Courier New"/>
          <w:b/>
        </w:rPr>
        <w:t>sc</w:t>
      </w:r>
      <w:r w:rsidR="00E901D5">
        <w:rPr>
          <w:rFonts w:ascii="Courier New" w:hAnsi="Courier New" w:cs="Courier New"/>
          <w:b/>
        </w:rPr>
        <w:t>am</w:t>
      </w:r>
      <w:r w:rsidRPr="009F6A06">
        <w:rPr>
          <w:rFonts w:ascii="Courier New" w:hAnsi="Courier New" w:cs="Courier New"/>
          <w:b/>
        </w:rPr>
        <w:t>ripts/st.pl</w:t>
      </w:r>
    </w:p>
    <w:p w14:paraId="1DE25040" w14:textId="7D62FEB6" w:rsidR="008B0A9C" w:rsidRDefault="008B0A9C" w:rsidP="00263CBC">
      <w:r>
        <w:t>Add line</w:t>
      </w:r>
    </w:p>
    <w:p w14:paraId="59D29516" w14:textId="77777777" w:rsidR="008B0A9C" w:rsidRPr="009F6A06" w:rsidRDefault="008B0A9C" w:rsidP="008B0A9C">
      <w:pPr>
        <w:ind w:left="720"/>
        <w:rPr>
          <w:rFonts w:ascii="Courier New" w:hAnsi="Courier New" w:cs="Courier New"/>
          <w:b/>
        </w:rPr>
      </w:pPr>
      <w:r w:rsidRPr="009F6A06">
        <w:rPr>
          <w:rFonts w:ascii="Courier New" w:hAnsi="Courier New" w:cs="Courier New"/>
          <w:b/>
        </w:rPr>
        <w:t xml:space="preserve">@reboot root </w:t>
      </w:r>
      <w:proofErr w:type="spellStart"/>
      <w:r w:rsidRPr="009F6A06">
        <w:rPr>
          <w:rFonts w:ascii="Courier New" w:hAnsi="Courier New" w:cs="Courier New"/>
          <w:b/>
        </w:rPr>
        <w:t>perl</w:t>
      </w:r>
      <w:proofErr w:type="spellEnd"/>
      <w:r w:rsidRPr="009F6A06">
        <w:rPr>
          <w:rFonts w:ascii="Courier New" w:hAnsi="Courier New" w:cs="Courier New"/>
          <w:b/>
        </w:rPr>
        <w:t xml:space="preserve"> /root/scripts/st.pl</w:t>
      </w:r>
    </w:p>
    <w:p w14:paraId="5B3B0513" w14:textId="0C48F4A0" w:rsidR="008B0A9C" w:rsidRDefault="00F95877" w:rsidP="00F95877">
      <w:proofErr w:type="gramStart"/>
      <w:r>
        <w:t>a</w:t>
      </w:r>
      <w:r w:rsidR="008B0A9C">
        <w:t>t</w:t>
      </w:r>
      <w:proofErr w:type="gramEnd"/>
      <w:r w:rsidR="008B0A9C">
        <w:t xml:space="preserve"> the bottom on /</w:t>
      </w:r>
      <w:proofErr w:type="spellStart"/>
      <w:r w:rsidR="008B0A9C">
        <w:t>etc</w:t>
      </w:r>
      <w:proofErr w:type="spellEnd"/>
      <w:r w:rsidR="008B0A9C">
        <w:t>/</w:t>
      </w:r>
      <w:proofErr w:type="spellStart"/>
      <w:r w:rsidR="008B0A9C">
        <w:t>crontab</w:t>
      </w:r>
      <w:proofErr w:type="spellEnd"/>
    </w:p>
    <w:p w14:paraId="023E9787" w14:textId="77777777" w:rsidR="008B0A9C" w:rsidRDefault="008B0A9C" w:rsidP="00BD11A5">
      <w:pPr>
        <w:pStyle w:val="Heading4"/>
      </w:pP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lastRenderedPageBreak/>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40A318B"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lastRenderedPageBreak/>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77777777" w:rsidR="009F6A06" w:rsidRDefault="009F6A06" w:rsidP="00F95877">
      <w:pPr>
        <w:pStyle w:val="Heading3"/>
      </w:pPr>
      <w:r>
        <w:t>Mount Disks</w:t>
      </w:r>
    </w:p>
    <w:p w14:paraId="07AD000B" w14:textId="4DBB1300" w:rsidR="009F6A06" w:rsidRDefault="009F6A06" w:rsidP="009F6A0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The disks will be mounted based on a startup script</w:t>
      </w:r>
      <w:r w:rsidR="0020050E">
        <w:rPr>
          <w:rFonts w:ascii="Calibri" w:hAnsi="Calibri"/>
          <w:color w:val="000000"/>
          <w:sz w:val="22"/>
          <w:szCs w:val="22"/>
        </w:rPr>
        <w:t xml:space="preserve"> named st.pl</w:t>
      </w:r>
      <w:r>
        <w:rPr>
          <w:rFonts w:ascii="Calibri" w:hAnsi="Calibri"/>
          <w:color w:val="000000"/>
          <w:sz w:val="22"/>
          <w:szCs w:val="22"/>
        </w:rPr>
        <w:t xml:space="preserve">.  </w:t>
      </w:r>
    </w:p>
    <w:p w14:paraId="12E75A60" w14:textId="77777777" w:rsidR="009F6A06" w:rsidRDefault="009F6A06" w:rsidP="009F6A06">
      <w:pPr>
        <w:pStyle w:val="NormalWeb"/>
        <w:spacing w:before="0" w:beforeAutospacing="0" w:after="0" w:afterAutospacing="0"/>
        <w:rPr>
          <w:rFonts w:ascii="Calibri" w:hAnsi="Calibri"/>
          <w:color w:val="000000"/>
          <w:sz w:val="22"/>
          <w:szCs w:val="22"/>
        </w:rPr>
      </w:pPr>
    </w:p>
    <w:p w14:paraId="5082C714" w14:textId="1CD4BBD2" w:rsidR="009F6A06" w:rsidRDefault="003F1A00" w:rsidP="009F6A0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I</w:t>
      </w:r>
      <w:r w:rsidR="009F6A06">
        <w:rPr>
          <w:rFonts w:ascii="Calibri" w:hAnsi="Calibri"/>
          <w:color w:val="000000"/>
          <w:sz w:val="22"/>
          <w:szCs w:val="22"/>
        </w:rPr>
        <w:t xml:space="preserve">nstall </w:t>
      </w:r>
      <w:proofErr w:type="spellStart"/>
      <w:r w:rsidR="009F6A06">
        <w:rPr>
          <w:rFonts w:ascii="Calibri" w:hAnsi="Calibri"/>
          <w:color w:val="000000"/>
          <w:sz w:val="22"/>
          <w:szCs w:val="22"/>
        </w:rPr>
        <w:t>perl</w:t>
      </w:r>
      <w:proofErr w:type="spellEnd"/>
      <w:r w:rsidR="00EA41E0">
        <w:rPr>
          <w:rFonts w:ascii="Calibri" w:hAnsi="Calibri"/>
          <w:color w:val="000000"/>
          <w:sz w:val="22"/>
          <w:szCs w:val="22"/>
        </w:rPr>
        <w:t>-CPAN</w:t>
      </w:r>
      <w:r w:rsidR="00232D63">
        <w:rPr>
          <w:rFonts w:ascii="Calibri" w:hAnsi="Calibri"/>
          <w:color w:val="000000"/>
          <w:sz w:val="22"/>
          <w:szCs w:val="22"/>
        </w:rPr>
        <w:t xml:space="preserve"> and open the </w:t>
      </w:r>
      <w:proofErr w:type="spellStart"/>
      <w:r w:rsidR="00232D63">
        <w:rPr>
          <w:rFonts w:ascii="Calibri" w:hAnsi="Calibri"/>
          <w:color w:val="000000"/>
          <w:sz w:val="22"/>
          <w:szCs w:val="22"/>
        </w:rPr>
        <w:t>perl</w:t>
      </w:r>
      <w:proofErr w:type="spellEnd"/>
      <w:r w:rsidR="00232D63">
        <w:rPr>
          <w:rFonts w:ascii="Calibri" w:hAnsi="Calibri"/>
          <w:color w:val="000000"/>
          <w:sz w:val="22"/>
          <w:szCs w:val="22"/>
        </w:rPr>
        <w:t xml:space="preserve"> shell, typing “yes” when prompted.</w:t>
      </w:r>
    </w:p>
    <w:p w14:paraId="441C1891" w14:textId="77777777" w:rsidR="009F6A06" w:rsidRPr="009F6A06" w:rsidRDefault="009F6A06" w:rsidP="009F6A06">
      <w:pPr>
        <w:pStyle w:val="NormalWeb"/>
        <w:spacing w:before="0" w:beforeAutospacing="0" w:after="0" w:afterAutospacing="0"/>
        <w:ind w:firstLine="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yum</w:t>
      </w:r>
      <w:proofErr w:type="gramEnd"/>
      <w:r w:rsidRPr="009F6A06">
        <w:rPr>
          <w:rFonts w:ascii="Courier New" w:hAnsi="Courier New" w:cs="Courier New"/>
          <w:b/>
          <w:color w:val="000000"/>
          <w:sz w:val="22"/>
          <w:szCs w:val="22"/>
        </w:rPr>
        <w:t xml:space="preserve"> -y install </w:t>
      </w:r>
      <w:proofErr w:type="spellStart"/>
      <w:r w:rsidRPr="009F6A06">
        <w:rPr>
          <w:rFonts w:ascii="Courier New" w:hAnsi="Courier New" w:cs="Courier New"/>
          <w:b/>
          <w:color w:val="000000"/>
          <w:sz w:val="22"/>
          <w:szCs w:val="22"/>
        </w:rPr>
        <w:t>perl</w:t>
      </w:r>
      <w:proofErr w:type="spellEnd"/>
      <w:r w:rsidRPr="009F6A06">
        <w:rPr>
          <w:rFonts w:ascii="Courier New" w:hAnsi="Courier New" w:cs="Courier New"/>
          <w:b/>
          <w:color w:val="000000"/>
          <w:sz w:val="22"/>
          <w:szCs w:val="22"/>
        </w:rPr>
        <w:t>-CPAN</w:t>
      </w:r>
    </w:p>
    <w:p w14:paraId="3147C8E7" w14:textId="77777777" w:rsidR="009F6A06" w:rsidRPr="009F6A06" w:rsidRDefault="009F6A06" w:rsidP="00232D63">
      <w:pPr>
        <w:pStyle w:val="NormalWeb"/>
        <w:spacing w:before="0" w:beforeAutospacing="0" w:after="0" w:afterAutospacing="0"/>
        <w:ind w:firstLine="720"/>
        <w:rPr>
          <w:rFonts w:ascii="Courier New" w:hAnsi="Courier New" w:cs="Courier New"/>
          <w:b/>
          <w:color w:val="000000"/>
          <w:sz w:val="22"/>
          <w:szCs w:val="22"/>
        </w:rPr>
      </w:pPr>
      <w:proofErr w:type="spellStart"/>
      <w:proofErr w:type="gramStart"/>
      <w:r w:rsidRPr="009F6A06">
        <w:rPr>
          <w:rFonts w:ascii="Courier New" w:hAnsi="Courier New" w:cs="Courier New"/>
          <w:b/>
          <w:color w:val="000000"/>
          <w:sz w:val="22"/>
          <w:szCs w:val="22"/>
        </w:rPr>
        <w:t>perl</w:t>
      </w:r>
      <w:proofErr w:type="spellEnd"/>
      <w:proofErr w:type="gramEnd"/>
      <w:r w:rsidRPr="009F6A06">
        <w:rPr>
          <w:rFonts w:ascii="Courier New" w:hAnsi="Courier New" w:cs="Courier New"/>
          <w:b/>
          <w:color w:val="000000"/>
          <w:sz w:val="22"/>
          <w:szCs w:val="22"/>
        </w:rPr>
        <w:t xml:space="preserve"> -MCPAN -e shell  </w:t>
      </w:r>
    </w:p>
    <w:p w14:paraId="29F316EB" w14:textId="77777777" w:rsidR="009F6A06" w:rsidRDefault="009F6A06" w:rsidP="009F6A06">
      <w:pPr>
        <w:pStyle w:val="NormalWeb"/>
        <w:spacing w:before="0" w:beforeAutospacing="0" w:after="0" w:afterAutospacing="0"/>
        <w:rPr>
          <w:rFonts w:ascii="Calibri" w:hAnsi="Calibri"/>
          <w:color w:val="000000"/>
          <w:sz w:val="22"/>
          <w:szCs w:val="22"/>
        </w:rPr>
      </w:pPr>
    </w:p>
    <w:p w14:paraId="6DC2F668" w14:textId="1EFA5A6B" w:rsidR="009F6A06" w:rsidRDefault="00232D63" w:rsidP="009F6A0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From the </w:t>
      </w:r>
      <w:proofErr w:type="spellStart"/>
      <w:r>
        <w:rPr>
          <w:rFonts w:ascii="Calibri" w:hAnsi="Calibri"/>
          <w:color w:val="000000"/>
          <w:sz w:val="22"/>
          <w:szCs w:val="22"/>
        </w:rPr>
        <w:t>perl</w:t>
      </w:r>
      <w:proofErr w:type="spellEnd"/>
      <w:r>
        <w:rPr>
          <w:rFonts w:ascii="Calibri" w:hAnsi="Calibri"/>
          <w:color w:val="000000"/>
          <w:sz w:val="22"/>
          <w:szCs w:val="22"/>
        </w:rPr>
        <w:t xml:space="preserve"> shell, i</w:t>
      </w:r>
      <w:r w:rsidR="009F6A06">
        <w:rPr>
          <w:rFonts w:ascii="Calibri" w:hAnsi="Calibri"/>
          <w:color w:val="000000"/>
          <w:sz w:val="22"/>
          <w:szCs w:val="22"/>
        </w:rPr>
        <w:t xml:space="preserve">nstall the necessary </w:t>
      </w:r>
      <w:proofErr w:type="spellStart"/>
      <w:r w:rsidR="009F6A06">
        <w:rPr>
          <w:rFonts w:ascii="Calibri" w:hAnsi="Calibri"/>
          <w:color w:val="000000"/>
          <w:sz w:val="22"/>
          <w:szCs w:val="22"/>
        </w:rPr>
        <w:t>perl</w:t>
      </w:r>
      <w:proofErr w:type="spellEnd"/>
      <w:r w:rsidR="009F6A06">
        <w:rPr>
          <w:rFonts w:ascii="Calibri" w:hAnsi="Calibri"/>
          <w:color w:val="000000"/>
          <w:sz w:val="22"/>
          <w:szCs w:val="22"/>
        </w:rPr>
        <w:t xml:space="preserve"> modules.</w:t>
      </w:r>
    </w:p>
    <w:p w14:paraId="6B73E718" w14:textId="77777777" w:rsidR="009F6A06" w:rsidRPr="009F6A06" w:rsidRDefault="009F6A06"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List::</w:t>
      </w:r>
      <w:proofErr w:type="spellStart"/>
      <w:r w:rsidRPr="009F6A06">
        <w:rPr>
          <w:rFonts w:ascii="Courier New" w:hAnsi="Courier New" w:cs="Courier New"/>
          <w:b/>
          <w:color w:val="000000"/>
          <w:sz w:val="22"/>
          <w:szCs w:val="22"/>
        </w:rPr>
        <w:t>MoreUtils</w:t>
      </w:r>
      <w:proofErr w:type="spellEnd"/>
    </w:p>
    <w:p w14:paraId="58757289" w14:textId="77777777" w:rsidR="009F6A06" w:rsidRPr="009F6A06" w:rsidRDefault="009F6A06"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IPC::System::Simple</w:t>
      </w:r>
    </w:p>
    <w:p w14:paraId="2CB7E47C" w14:textId="77777777" w:rsidR="009F6A06" w:rsidRPr="009F6A06" w:rsidRDefault="009F6A06"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Time::Format</w:t>
      </w:r>
    </w:p>
    <w:p w14:paraId="25C54669" w14:textId="77777777" w:rsidR="009F6A06" w:rsidRPr="009F6A06" w:rsidRDefault="009F6A06" w:rsidP="009F6A06">
      <w:pPr>
        <w:ind w:left="720"/>
        <w:rPr>
          <w:rFonts w:ascii="Courier New" w:hAnsi="Courier New" w:cs="Courier New"/>
          <w:b/>
        </w:rPr>
      </w:pPr>
      <w:proofErr w:type="gramStart"/>
      <w:r w:rsidRPr="009F6A06">
        <w:rPr>
          <w:rFonts w:ascii="Courier New" w:hAnsi="Courier New" w:cs="Courier New"/>
          <w:b/>
        </w:rPr>
        <w:t>quit</w:t>
      </w:r>
      <w:proofErr w:type="gramEnd"/>
    </w:p>
    <w:p w14:paraId="4538FA37" w14:textId="77777777"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st.pl script to master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8363272" w14:textId="515DF1F1" w:rsidR="00EA41E0" w:rsidRDefault="00EA41E0" w:rsidP="00EA41E0">
      <w:pPr>
        <w:pStyle w:val="NormalWeb"/>
        <w:spacing w:before="0" w:beforeAutospacing="0" w:after="0" w:afterAutospacing="0"/>
        <w:rPr>
          <w:rFonts w:ascii="Calibri" w:hAnsi="Calibri"/>
          <w:color w:val="000000"/>
          <w:sz w:val="22"/>
          <w:szCs w:val="22"/>
        </w:rPr>
      </w:pP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st.pl </w:t>
      </w:r>
      <w:hyperlink r:id="rId20" w:history="1">
        <w:r w:rsidR="00F95877" w:rsidRPr="008E4873">
          <w:rPr>
            <w:rStyle w:val="Hyperlink"/>
            <w:rFonts w:ascii="Calibri" w:hAnsi="Calibri"/>
            <w:sz w:val="22"/>
            <w:szCs w:val="22"/>
          </w:rPr>
          <w:t>azureuser@master_node_hostname.cloudapp.net:st.pl</w:t>
        </w:r>
      </w:hyperlink>
    </w:p>
    <w:p w14:paraId="144C1633" w14:textId="77777777" w:rsidR="00EA41E0" w:rsidRPr="00EA41E0" w:rsidRDefault="00EA41E0" w:rsidP="00EA41E0">
      <w:pPr>
        <w:pStyle w:val="NormalWeb"/>
        <w:spacing w:before="0" w:beforeAutospacing="0" w:after="0" w:afterAutospacing="0"/>
        <w:rPr>
          <w:rFonts w:ascii="Calibri" w:hAnsi="Calibri"/>
          <w:color w:val="000000"/>
          <w:sz w:val="22"/>
          <w:szCs w:val="22"/>
        </w:rPr>
      </w:pPr>
    </w:p>
    <w:p w14:paraId="0F649B91" w14:textId="77777777" w:rsidR="009F6A06" w:rsidRPr="009F6A06" w:rsidRDefault="009F6A06"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scripts</w:t>
      </w:r>
    </w:p>
    <w:p w14:paraId="21B0C95E" w14:textId="77777777" w:rsidR="009F6A06" w:rsidRPr="009F6A06" w:rsidRDefault="009F6A06"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st.pl scripts/st.pl</w:t>
      </w:r>
    </w:p>
    <w:p w14:paraId="1629DDC3" w14:textId="77777777" w:rsidR="009F6A06" w:rsidRPr="009F6A06" w:rsidRDefault="009F6A06"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scripts/st.pl</w:t>
      </w:r>
    </w:p>
    <w:p w14:paraId="5F2D47AC" w14:textId="77777777" w:rsidR="009F6A06" w:rsidRDefault="009F6A06" w:rsidP="009F6A06">
      <w:r>
        <w:t xml:space="preserve">Update </w:t>
      </w:r>
      <w:proofErr w:type="spellStart"/>
      <w:r>
        <w:t>crontab</w:t>
      </w:r>
      <w:proofErr w:type="spellEnd"/>
      <w:r>
        <w:t xml:space="preserve"> to add the startup script.</w:t>
      </w:r>
    </w:p>
    <w:p w14:paraId="3515D8D9" w14:textId="424B67A5" w:rsidR="0017029A" w:rsidRPr="009F6A06" w:rsidRDefault="0017029A" w:rsidP="009F6A06">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crontab</w:t>
      </w:r>
      <w:proofErr w:type="spellEnd"/>
    </w:p>
    <w:p w14:paraId="56828DAF" w14:textId="06857A45" w:rsidR="009F6A06" w:rsidRPr="0017029A" w:rsidRDefault="009F6A06" w:rsidP="0017029A">
      <w:r w:rsidRPr="0017029A">
        <w:lastRenderedPageBreak/>
        <w:t>Add the following line</w:t>
      </w:r>
      <w:r w:rsidR="0017029A" w:rsidRPr="0017029A">
        <w:t xml:space="preserve"> to the end of the file.</w:t>
      </w:r>
    </w:p>
    <w:p w14:paraId="69824FDC" w14:textId="6C713E7B" w:rsidR="009F6A06" w:rsidRPr="009F6A06" w:rsidRDefault="009F6A06" w:rsidP="009F6A06">
      <w:pPr>
        <w:ind w:left="720"/>
        <w:rPr>
          <w:rFonts w:ascii="Courier New" w:hAnsi="Courier New" w:cs="Courier New"/>
          <w:b/>
        </w:rPr>
      </w:pPr>
      <w:r w:rsidRPr="009F6A06">
        <w:rPr>
          <w:rFonts w:ascii="Courier New" w:hAnsi="Courier New" w:cs="Courier New"/>
          <w:b/>
        </w:rPr>
        <w:t xml:space="preserve">@reboot root </w:t>
      </w:r>
      <w:proofErr w:type="spellStart"/>
      <w:r w:rsidRPr="009F6A06">
        <w:rPr>
          <w:rFonts w:ascii="Courier New" w:hAnsi="Courier New" w:cs="Courier New"/>
          <w:b/>
        </w:rPr>
        <w:t>perl</w:t>
      </w:r>
      <w:proofErr w:type="spellEnd"/>
      <w:r w:rsidRPr="009F6A06">
        <w:rPr>
          <w:rFonts w:ascii="Courier New" w:hAnsi="Courier New" w:cs="Courier New"/>
          <w:b/>
        </w:rPr>
        <w:t xml:space="preserve"> /root/scripts/st.pl</w:t>
      </w:r>
    </w:p>
    <w:p w14:paraId="39B6AA2E" w14:textId="7F095139" w:rsidR="007B3B0B" w:rsidRDefault="009F6A06" w:rsidP="00F95877">
      <w:pPr>
        <w:pStyle w:val="Heading4"/>
      </w:pPr>
      <w:r>
        <w:t xml:space="preserve"> </w:t>
      </w:r>
    </w:p>
    <w:p w14:paraId="2FAB8413" w14:textId="77777777" w:rsidR="007B3B0B" w:rsidRDefault="007B3B0B" w:rsidP="00F95877">
      <w:pPr>
        <w:pStyle w:val="Heading3"/>
      </w:pPr>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77777777" w:rsidR="00F95877" w:rsidRDefault="00F95877" w:rsidP="00F95877">
      <w:r>
        <w:t xml:space="preserve">In the Management Node 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lastRenderedPageBreak/>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lastRenderedPageBreak/>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35BF0D8C" w14:textId="77777777" w:rsidR="00CB7580" w:rsidRDefault="00CB7580" w:rsidP="00350DB3">
      <w:r>
        <w:t xml:space="preserve">Press esc to exit insert mode.  </w:t>
      </w:r>
      <w:proofErr w:type="gramStart"/>
      <w:r>
        <w:t>Type :</w:t>
      </w:r>
      <w:proofErr w:type="spellStart"/>
      <w:r>
        <w:t>wq</w:t>
      </w:r>
      <w:proofErr w:type="spellEnd"/>
      <w:proofErr w:type="gramEnd"/>
      <w:r>
        <w:t xml:space="preserve"> and press enter to save and close the fil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575FB65B" w14:textId="41BAAFC5" w:rsidR="00AE54A3" w:rsidRDefault="00AE54A3" w:rsidP="006847A1">
      <w:r>
        <w:t>Mountdrives.sh executes st.pl on each node in the cluster to mount the data drives on them</w:t>
      </w:r>
    </w:p>
    <w:p w14:paraId="12321BCE" w14:textId="6246630B" w:rsidR="0070537A" w:rsidRDefault="0070537A" w:rsidP="0070537A">
      <w:pPr>
        <w:pStyle w:val="Heading4"/>
      </w:pPr>
      <w:r>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41C3C456" w:rsidR="00037F42" w:rsidRDefault="005B59A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reateclusternode</w:t>
      </w:r>
      <w:r w:rsidR="00457922">
        <w:rPr>
          <w:rFonts w:ascii="Lucida Console" w:hAnsi="Lucida Console" w:cs="Lucida Console"/>
          <w:color w:val="0000FF"/>
          <w:sz w:val="20"/>
          <w:szCs w:val="18"/>
        </w:rPr>
        <w:t>s</w:t>
      </w:r>
      <w:r>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r>
        <w:rPr>
          <w:rFonts w:ascii="Courier New" w:hAnsi="Courier New" w:cs="Courier New"/>
          <w:b/>
        </w:rPr>
        <w:t>:hosts.txt</w:t>
      </w:r>
      <w:r w:rsidR="00334F7D">
        <w:rPr>
          <w:rFonts w:ascii="Lucida Console" w:hAnsi="Lucida Console" w:cs="Lucida Console"/>
          <w:color w:val="0000FF"/>
          <w:sz w:val="20"/>
          <w:szCs w:val="18"/>
        </w:rPr>
        <w:t xml:space="preserve"> </w:t>
      </w:r>
    </w:p>
    <w:p w14:paraId="7D4A54AE" w14:textId="77777777" w:rsidR="001D662B" w:rsidRDefault="009E38AE"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s.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sidR="001D662B">
        <w:rPr>
          <w:rFonts w:ascii="Courier New" w:hAnsi="Courier New" w:cs="Courier New"/>
          <w:b/>
        </w:rPr>
        <w:t>.</w:t>
      </w:r>
      <w:proofErr w:type="spellStart"/>
      <w:r w:rsidR="001D662B">
        <w:rPr>
          <w:rFonts w:ascii="Courier New" w:hAnsi="Courier New" w:cs="Courier New"/>
          <w:b/>
        </w:rPr>
        <w:t>cloudapp.net</w:t>
      </w:r>
      <w:r w:rsidR="001D662B">
        <w:rPr>
          <w:rFonts w:ascii="Courier New" w:hAnsi="Courier New" w:cs="Courier New"/>
          <w:b/>
        </w:rPr>
        <w:t>:mountdrives.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w:t>
      </w:r>
      <w:r>
        <w:rPr>
          <w:rFonts w:ascii="Lucida Console" w:hAnsi="Lucida Console" w:cs="Lucida Console"/>
          <w:color w:val="0000FF"/>
          <w:sz w:val="20"/>
          <w:szCs w:val="18"/>
        </w:rPr>
        <w:t>updatehosts</w:t>
      </w:r>
      <w:r>
        <w:rPr>
          <w:rFonts w:ascii="Lucida Console" w:hAnsi="Lucida Console" w:cs="Lucida Console"/>
          <w:color w:val="0000FF"/>
          <w:sz w:val="20"/>
          <w:szCs w:val="18"/>
        </w:rPr>
        <w:t>.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w:t>
      </w:r>
      <w:r>
        <w:rPr>
          <w:rFonts w:ascii="Courier New" w:hAnsi="Courier New" w:cs="Courier New"/>
          <w:b/>
        </w:rPr>
        <w:t>updatehosts</w:t>
      </w:r>
      <w:r>
        <w:rPr>
          <w:rFonts w:ascii="Courier New" w:hAnsi="Courier New" w:cs="Courier New"/>
          <w:b/>
        </w:rPr>
        <w:t>.sh</w:t>
      </w:r>
      <w:proofErr w:type="spellEnd"/>
    </w:p>
    <w:p w14:paraId="6ED7D019" w14:textId="3D134484"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68574A30" w14:textId="25F93671" w:rsidR="00334F7D"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e your management node</w:t>
      </w:r>
    </w:p>
    <w:p w14:paraId="77C5FE0F" w14:textId="34C63B31" w:rsidR="00334F7D"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s.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E3E4397"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1EA009EA" w:rsidR="00AE54A3" w:rsidRPr="00037F42"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s.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lastRenderedPageBreak/>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in;height:3in" o:bullet="t"/>
    </w:pict>
  </w:numPicBullet>
  <w:numPicBullet w:numPicBulletId="1">
    <w:pict>
      <v:shape id="_x0000_i1049"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481D"/>
    <w:rsid w:val="00081696"/>
    <w:rsid w:val="00083E1E"/>
    <w:rsid w:val="00086880"/>
    <w:rsid w:val="000A4136"/>
    <w:rsid w:val="000C15DE"/>
    <w:rsid w:val="000F17A3"/>
    <w:rsid w:val="000F64AA"/>
    <w:rsid w:val="00117EA1"/>
    <w:rsid w:val="0012253C"/>
    <w:rsid w:val="001305B7"/>
    <w:rsid w:val="00161EC7"/>
    <w:rsid w:val="0017029A"/>
    <w:rsid w:val="00172757"/>
    <w:rsid w:val="001868B9"/>
    <w:rsid w:val="001878B7"/>
    <w:rsid w:val="001A31A3"/>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41C9A"/>
    <w:rsid w:val="00681E05"/>
    <w:rsid w:val="006847A1"/>
    <w:rsid w:val="006A6FEC"/>
    <w:rsid w:val="006C5711"/>
    <w:rsid w:val="006E483C"/>
    <w:rsid w:val="007007CC"/>
    <w:rsid w:val="0070537A"/>
    <w:rsid w:val="00705776"/>
    <w:rsid w:val="0071304A"/>
    <w:rsid w:val="00723482"/>
    <w:rsid w:val="00724385"/>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E0F67"/>
    <w:rsid w:val="00E066ED"/>
    <w:rsid w:val="00E55DC4"/>
    <w:rsid w:val="00E901D5"/>
    <w:rsid w:val="00EA41E0"/>
    <w:rsid w:val="00EC65DF"/>
    <w:rsid w:val="00EE3468"/>
    <w:rsid w:val="00EF22A5"/>
    <w:rsid w:val="00EF2FFF"/>
    <w:rsid w:val="00F02116"/>
    <w:rsid w:val="00F337A1"/>
    <w:rsid w:val="00F36D1E"/>
    <w:rsid w:val="00F42DA9"/>
    <w:rsid w:val="00F60A02"/>
    <w:rsid w:val="00F63586"/>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e.cloudapp.net:st.pl"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m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3.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9B2A6EA-519D-4629-AB19-38350A5DB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21</Pages>
  <Words>2577</Words>
  <Characters>1469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24</cp:revision>
  <dcterms:created xsi:type="dcterms:W3CDTF">2014-02-07T23:42:00Z</dcterms:created>
  <dcterms:modified xsi:type="dcterms:W3CDTF">2014-02-14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